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9D7A8C7" w14:textId="1D6EDE6F" w:rsidR="004831FB" w:rsidRDefault="00180061"/>
    <w:p w14:paraId="6EDAB600" w14:textId="77777777" w:rsidR="00D74C2B" w:rsidRDefault="00D74C2B" w:rsidP="00D74C2B">
      <w:pPr>
        <w:jc w:val="both"/>
        <w:rPr>
          <w:b/>
          <w:sz w:val="24"/>
        </w:rPr>
      </w:pPr>
      <w:r>
        <w:rPr>
          <w:b/>
          <w:sz w:val="24"/>
        </w:rPr>
        <w:t>Question 1.</w:t>
      </w:r>
    </w:p>
    <w:p w14:paraId="57852385" w14:textId="77777777" w:rsidR="00D74C2B" w:rsidRDefault="00D74C2B" w:rsidP="00D74C2B">
      <w:pPr>
        <w:jc w:val="both"/>
        <w:rPr>
          <w:b/>
          <w:sz w:val="24"/>
        </w:rPr>
      </w:pPr>
    </w:p>
    <w:p w14:paraId="29B09988" w14:textId="77777777" w:rsidR="00D74C2B" w:rsidRDefault="00D74C2B" w:rsidP="00D74C2B">
      <w:pPr>
        <w:jc w:val="both"/>
        <w:rPr>
          <w:sz w:val="24"/>
        </w:rPr>
      </w:pPr>
      <w:r>
        <w:rPr>
          <w:sz w:val="24"/>
        </w:rPr>
        <w:t xml:space="preserve">Construct a Use Case Diagram of Customer </w:t>
      </w:r>
      <w:proofErr w:type="gramStart"/>
      <w:r>
        <w:rPr>
          <w:sz w:val="24"/>
        </w:rPr>
        <w:t>on the basis of</w:t>
      </w:r>
      <w:proofErr w:type="gramEnd"/>
      <w:r>
        <w:rPr>
          <w:sz w:val="24"/>
        </w:rPr>
        <w:t xml:space="preserve"> the following specification:</w:t>
      </w:r>
    </w:p>
    <w:p w14:paraId="76FEC5AD" w14:textId="77777777" w:rsidR="00D74C2B" w:rsidRDefault="00D74C2B" w:rsidP="00D74C2B">
      <w:pPr>
        <w:jc w:val="both"/>
        <w:rPr>
          <w:sz w:val="24"/>
        </w:rPr>
      </w:pPr>
    </w:p>
    <w:p w14:paraId="26F284CC" w14:textId="77777777" w:rsidR="00D74C2B" w:rsidRDefault="00D74C2B" w:rsidP="00D74C2B">
      <w:pPr>
        <w:jc w:val="both"/>
        <w:rPr>
          <w:sz w:val="24"/>
        </w:rPr>
      </w:pPr>
      <w:r>
        <w:rPr>
          <w:sz w:val="24"/>
        </w:rPr>
        <w:t>Three Actors:  Customer, ATM and Bank</w:t>
      </w:r>
    </w:p>
    <w:p w14:paraId="40DD3ED5" w14:textId="77777777" w:rsidR="00D74C2B" w:rsidRDefault="00D74C2B" w:rsidP="00D74C2B">
      <w:pPr>
        <w:jc w:val="both"/>
        <w:rPr>
          <w:sz w:val="24"/>
        </w:rPr>
      </w:pPr>
      <w:r>
        <w:rPr>
          <w:sz w:val="24"/>
        </w:rPr>
        <w:t>Four Use Cases:</w:t>
      </w:r>
    </w:p>
    <w:p w14:paraId="02C0381E" w14:textId="77777777" w:rsidR="00D74C2B" w:rsidRDefault="00D74C2B" w:rsidP="00D74C2B">
      <w:pPr>
        <w:jc w:val="both"/>
        <w:rPr>
          <w:sz w:val="24"/>
        </w:rPr>
      </w:pPr>
      <w:r>
        <w:rPr>
          <w:sz w:val="24"/>
        </w:rPr>
        <w:tab/>
        <w:t xml:space="preserve">(1)  </w:t>
      </w:r>
      <w:r>
        <w:rPr>
          <w:sz w:val="24"/>
          <w:u w:val="single"/>
        </w:rPr>
        <w:t>Deposit money</w:t>
      </w:r>
      <w:r>
        <w:rPr>
          <w:sz w:val="24"/>
        </w:rPr>
        <w:t>:   invoked by Customer and handled by either ATM or Bank</w:t>
      </w:r>
    </w:p>
    <w:p w14:paraId="233575FF" w14:textId="77777777" w:rsidR="00D74C2B" w:rsidRDefault="00D74C2B" w:rsidP="00D74C2B">
      <w:pPr>
        <w:jc w:val="both"/>
        <w:rPr>
          <w:sz w:val="24"/>
        </w:rPr>
      </w:pPr>
      <w:r>
        <w:rPr>
          <w:sz w:val="24"/>
        </w:rPr>
        <w:tab/>
        <w:t xml:space="preserve">(2)  </w:t>
      </w:r>
      <w:r>
        <w:rPr>
          <w:sz w:val="24"/>
          <w:u w:val="single"/>
        </w:rPr>
        <w:t>Withdraw money</w:t>
      </w:r>
      <w:r>
        <w:rPr>
          <w:sz w:val="24"/>
        </w:rPr>
        <w:t>:   invoked by Customer and handled by either ATM or Bank</w:t>
      </w:r>
    </w:p>
    <w:p w14:paraId="54FC79BA" w14:textId="77777777" w:rsidR="00D74C2B" w:rsidRDefault="00D74C2B" w:rsidP="00D74C2B">
      <w:pPr>
        <w:jc w:val="both"/>
        <w:rPr>
          <w:sz w:val="24"/>
        </w:rPr>
      </w:pPr>
      <w:r>
        <w:rPr>
          <w:sz w:val="24"/>
        </w:rPr>
        <w:tab/>
        <w:t xml:space="preserve">(3)  </w:t>
      </w:r>
      <w:r>
        <w:rPr>
          <w:sz w:val="24"/>
          <w:u w:val="single"/>
        </w:rPr>
        <w:t>Notify transaction</w:t>
      </w:r>
      <w:r>
        <w:rPr>
          <w:sz w:val="24"/>
        </w:rPr>
        <w:t>:   invoked by ATM and received by Bank</w:t>
      </w:r>
    </w:p>
    <w:p w14:paraId="74D6A6FD" w14:textId="69D1309E" w:rsidR="00D74C2B" w:rsidRDefault="00D74C2B" w:rsidP="00D74C2B">
      <w:pPr>
        <w:jc w:val="both"/>
        <w:rPr>
          <w:sz w:val="24"/>
        </w:rPr>
      </w:pPr>
      <w:r>
        <w:rPr>
          <w:sz w:val="24"/>
        </w:rPr>
        <w:tab/>
        <w:t xml:space="preserve">(4)  </w:t>
      </w:r>
      <w:r>
        <w:rPr>
          <w:sz w:val="24"/>
          <w:u w:val="single"/>
        </w:rPr>
        <w:t>Repair machine</w:t>
      </w:r>
      <w:r>
        <w:rPr>
          <w:sz w:val="24"/>
        </w:rPr>
        <w:t>:   invoked by Bank to repair a problem on ATM</w:t>
      </w:r>
    </w:p>
    <w:p w14:paraId="19430F38" w14:textId="3CAB8773" w:rsidR="00D74C2B" w:rsidRDefault="00D74C2B" w:rsidP="00D74C2B">
      <w:pPr>
        <w:jc w:val="both"/>
        <w:rPr>
          <w:sz w:val="24"/>
        </w:rPr>
      </w:pPr>
    </w:p>
    <w:p w14:paraId="1B7811C8" w14:textId="684EF8AD" w:rsidR="00D74C2B" w:rsidRDefault="00D74C2B" w:rsidP="00D74C2B">
      <w:pPr>
        <w:jc w:val="both"/>
        <w:rPr>
          <w:sz w:val="24"/>
        </w:rPr>
      </w:pPr>
    </w:p>
    <w:p w14:paraId="38A6E894" w14:textId="7CEA7526" w:rsidR="00D74C2B" w:rsidRDefault="00EB154A" w:rsidP="00D74C2B">
      <w:pPr>
        <w:jc w:val="both"/>
        <w:rPr>
          <w:sz w:val="24"/>
        </w:rPr>
      </w:pPr>
      <w:r>
        <w:object w:dxaOrig="11235" w:dyaOrig="10352" w14:anchorId="06145F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9pt;height:431.05pt" o:ole="">
            <v:imagedata r:id="rId6" o:title=""/>
          </v:shape>
          <o:OLEObject Type="Embed" ProgID="Visio.Drawing.11" ShapeID="_x0000_i1025" DrawAspect="Content" ObjectID="_1539506228" r:id="rId7"/>
        </w:object>
      </w:r>
    </w:p>
    <w:p w14:paraId="4158064A" w14:textId="499D3448" w:rsidR="00D74C2B" w:rsidRDefault="00D74C2B"/>
    <w:p w14:paraId="0AC53E1B" w14:textId="77777777" w:rsidR="00EB154A" w:rsidRDefault="00EB154A" w:rsidP="00EB154A">
      <w:pPr>
        <w:jc w:val="both"/>
        <w:rPr>
          <w:sz w:val="24"/>
        </w:rPr>
      </w:pPr>
    </w:p>
    <w:p w14:paraId="428C8ECB" w14:textId="68924E7C" w:rsidR="00EB154A" w:rsidRDefault="00EB154A" w:rsidP="00EB154A">
      <w:pPr>
        <w:jc w:val="both"/>
        <w:rPr>
          <w:b/>
          <w:sz w:val="24"/>
        </w:rPr>
      </w:pPr>
      <w:r>
        <w:rPr>
          <w:b/>
          <w:sz w:val="24"/>
        </w:rPr>
        <w:t>Question 2.</w:t>
      </w:r>
    </w:p>
    <w:p w14:paraId="5F3944EB" w14:textId="5E03C9DE" w:rsidR="00EB154A" w:rsidRDefault="00EB154A" w:rsidP="00EB154A">
      <w:pPr>
        <w:jc w:val="both"/>
        <w:rPr>
          <w:sz w:val="24"/>
        </w:rPr>
      </w:pPr>
      <w:r>
        <w:rPr>
          <w:sz w:val="24"/>
        </w:rPr>
        <w:t xml:space="preserve">Construct a Class Diagram of Employee </w:t>
      </w:r>
      <w:proofErr w:type="gramStart"/>
      <w:r>
        <w:rPr>
          <w:sz w:val="24"/>
        </w:rPr>
        <w:t>on the basis of</w:t>
      </w:r>
      <w:proofErr w:type="gramEnd"/>
      <w:r>
        <w:rPr>
          <w:sz w:val="24"/>
        </w:rPr>
        <w:t xml:space="preserve"> the following specification:</w:t>
      </w:r>
    </w:p>
    <w:p w14:paraId="682C9867" w14:textId="3B91EAC6" w:rsidR="00EB154A" w:rsidRDefault="00EB154A" w:rsidP="00EB154A">
      <w:pPr>
        <w:jc w:val="both"/>
        <w:rPr>
          <w:sz w:val="24"/>
        </w:rPr>
      </w:pPr>
      <w:r>
        <w:rPr>
          <w:sz w:val="24"/>
        </w:rPr>
        <w:t>Three Classes:  Employee, Fulltime Staff and Part-time Staff</w:t>
      </w:r>
    </w:p>
    <w:p w14:paraId="4B485AC7" w14:textId="21C2760D" w:rsidR="00EB154A" w:rsidRDefault="00EB154A" w:rsidP="00EB154A">
      <w:pPr>
        <w:rPr>
          <w:rFonts w:ascii="Courier New" w:hAnsi="Courier New"/>
          <w:b/>
        </w:rPr>
      </w:pPr>
      <w:r>
        <w:rPr>
          <w:rFonts w:ascii="Courier New" w:hAnsi="Courier New"/>
          <w:b/>
        </w:rPr>
        <w:t>Class Employee:</w:t>
      </w:r>
    </w:p>
    <w:p w14:paraId="31CF7476" w14:textId="77777777" w:rsidR="00EB154A" w:rsidRDefault="00EB154A" w:rsidP="00EB154A">
      <w:pPr>
        <w:rPr>
          <w:rFonts w:ascii="Courier New" w:hAnsi="Courier New"/>
          <w:b/>
        </w:rPr>
      </w:pPr>
      <w:r>
        <w:rPr>
          <w:rFonts w:ascii="Courier New" w:hAnsi="Courier New"/>
          <w:b/>
        </w:rPr>
        <w:tab/>
        <w:t>Attributes:</w:t>
      </w:r>
    </w:p>
    <w:p w14:paraId="7EB3A97B" w14:textId="77777777" w:rsidR="00EB154A" w:rsidRDefault="00EB154A" w:rsidP="00EB154A">
      <w:pPr>
        <w:rPr>
          <w:rFonts w:ascii="Courier New" w:hAnsi="Courier New"/>
        </w:rPr>
      </w:pPr>
      <w:r>
        <w:rPr>
          <w:rFonts w:ascii="Courier New" w:hAnsi="Courier New"/>
          <w:b/>
        </w:rPr>
        <w:tab/>
      </w:r>
      <w:r>
        <w:rPr>
          <w:rFonts w:ascii="Courier New" w:hAnsi="Courier New"/>
        </w:rPr>
        <w:t xml:space="preserve">Name:  </w:t>
      </w:r>
      <w:proofErr w:type="gramStart"/>
      <w:r>
        <w:rPr>
          <w:rFonts w:ascii="Courier New" w:hAnsi="Courier New"/>
        </w:rPr>
        <w:t>String  (</w:t>
      </w:r>
      <w:proofErr w:type="gramEnd"/>
      <w:r>
        <w:rPr>
          <w:rFonts w:ascii="Courier New" w:hAnsi="Courier New"/>
        </w:rPr>
        <w:t>public)</w:t>
      </w:r>
    </w:p>
    <w:p w14:paraId="4D79D2FC" w14:textId="77777777" w:rsidR="00EB154A" w:rsidRDefault="00EB154A" w:rsidP="00EB154A">
      <w:pPr>
        <w:rPr>
          <w:rFonts w:ascii="Courier New" w:hAnsi="Courier New"/>
        </w:rPr>
      </w:pPr>
      <w:r>
        <w:rPr>
          <w:rFonts w:ascii="Courier New" w:hAnsi="Courier New"/>
        </w:rPr>
        <w:tab/>
        <w:t>Address:  String</w:t>
      </w:r>
    </w:p>
    <w:p w14:paraId="559FFEC3" w14:textId="77777777" w:rsidR="00EB154A" w:rsidRDefault="00EB154A" w:rsidP="00EB154A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ID#:      String</w:t>
      </w:r>
    </w:p>
    <w:p w14:paraId="15E35E7E" w14:textId="03A5B39F" w:rsidR="00EB154A" w:rsidRDefault="00EB154A" w:rsidP="00EB154A">
      <w:pPr>
        <w:rPr>
          <w:rFonts w:ascii="Courier New" w:hAnsi="Courier New"/>
        </w:rPr>
      </w:pPr>
      <w:r>
        <w:rPr>
          <w:rFonts w:ascii="Courier New" w:hAnsi="Courier New"/>
        </w:rPr>
        <w:tab/>
        <w:t>SSN:      String</w:t>
      </w:r>
    </w:p>
    <w:p w14:paraId="4EACD7DF" w14:textId="77777777" w:rsidR="00EB154A" w:rsidRDefault="00EB154A" w:rsidP="00EB154A">
      <w:pPr>
        <w:rPr>
          <w:rFonts w:ascii="Courier New" w:hAnsi="Courier New"/>
          <w:b/>
        </w:rPr>
      </w:pPr>
      <w:r>
        <w:rPr>
          <w:rFonts w:ascii="Courier New" w:hAnsi="Courier New"/>
        </w:rPr>
        <w:tab/>
      </w:r>
      <w:r>
        <w:rPr>
          <w:rFonts w:ascii="Courier New" w:hAnsi="Courier New"/>
          <w:b/>
        </w:rPr>
        <w:t>Actions:</w:t>
      </w:r>
    </w:p>
    <w:p w14:paraId="57E26685" w14:textId="77777777" w:rsidR="00EB154A" w:rsidRDefault="00EB154A" w:rsidP="00EB154A">
      <w:pPr>
        <w:ind w:firstLine="720"/>
        <w:rPr>
          <w:rFonts w:ascii="Courier New" w:hAnsi="Courier New"/>
        </w:rPr>
      </w:pPr>
      <w:proofErr w:type="spellStart"/>
      <w:proofErr w:type="gramStart"/>
      <w:r>
        <w:rPr>
          <w:rFonts w:ascii="Courier New" w:hAnsi="Courier New"/>
        </w:rPr>
        <w:t>reportTax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 xml:space="preserve">):double  </w:t>
      </w:r>
      <w:r>
        <w:rPr>
          <w:rFonts w:ascii="Courier New" w:hAnsi="Courier New"/>
        </w:rPr>
        <w:sym w:font="Wingdings" w:char="F0E0"/>
      </w:r>
      <w:r>
        <w:rPr>
          <w:rFonts w:ascii="Courier New" w:hAnsi="Courier New"/>
        </w:rPr>
        <w:t xml:space="preserve"> Takes no parameters (public)</w:t>
      </w:r>
    </w:p>
    <w:p w14:paraId="2383D45C" w14:textId="77777777" w:rsidR="00EB154A" w:rsidRDefault="00EB154A" w:rsidP="00EB154A">
      <w:pPr>
        <w:rPr>
          <w:rFonts w:ascii="Courier New" w:hAnsi="Courier New"/>
        </w:rPr>
      </w:pPr>
    </w:p>
    <w:p w14:paraId="46B14CE7" w14:textId="70AAE6E7" w:rsidR="00EB154A" w:rsidRPr="00EB154A" w:rsidRDefault="00EB154A" w:rsidP="00EB154A">
      <w:pPr>
        <w:rPr>
          <w:rFonts w:ascii="Courier New" w:hAnsi="Courier New"/>
          <w:b/>
        </w:rPr>
      </w:pPr>
      <w:r>
        <w:rPr>
          <w:rFonts w:ascii="Courier New" w:hAnsi="Courier New"/>
          <w:b/>
        </w:rPr>
        <w:t>End Class Employee</w:t>
      </w:r>
    </w:p>
    <w:p w14:paraId="240C0C80" w14:textId="44CC4141" w:rsidR="00EB154A" w:rsidRDefault="00EB154A" w:rsidP="00EB154A">
      <w:pPr>
        <w:rPr>
          <w:rFonts w:ascii="Courier New" w:hAnsi="Courier New"/>
          <w:b/>
        </w:rPr>
      </w:pPr>
      <w:r>
        <w:rPr>
          <w:rFonts w:ascii="Courier New" w:hAnsi="Courier New"/>
          <w:b/>
        </w:rPr>
        <w:t>Class Fulltime Staff:</w:t>
      </w:r>
    </w:p>
    <w:p w14:paraId="7D485247" w14:textId="77777777" w:rsidR="00EB154A" w:rsidRDefault="00EB154A" w:rsidP="00EB154A">
      <w:pPr>
        <w:rPr>
          <w:rFonts w:ascii="Courier New" w:hAnsi="Courier New"/>
          <w:b/>
        </w:rPr>
      </w:pPr>
      <w:r>
        <w:rPr>
          <w:rFonts w:ascii="Courier New" w:hAnsi="Courier New"/>
          <w:b/>
        </w:rPr>
        <w:tab/>
        <w:t>Attributes:</w:t>
      </w:r>
    </w:p>
    <w:p w14:paraId="5A896E72" w14:textId="77777777" w:rsidR="00EB154A" w:rsidRDefault="00EB154A" w:rsidP="00EB154A">
      <w:pPr>
        <w:rPr>
          <w:rFonts w:ascii="Courier New" w:hAnsi="Courier New"/>
        </w:rPr>
      </w:pPr>
      <w:r>
        <w:rPr>
          <w:rFonts w:ascii="Courier New" w:hAnsi="Courier New"/>
          <w:b/>
        </w:rPr>
        <w:tab/>
      </w:r>
      <w:r>
        <w:rPr>
          <w:rFonts w:ascii="Courier New" w:hAnsi="Courier New"/>
        </w:rPr>
        <w:t>Annual salary:  float</w:t>
      </w:r>
    </w:p>
    <w:p w14:paraId="655EE09B" w14:textId="77777777" w:rsidR="00EB154A" w:rsidRDefault="00EB154A" w:rsidP="00EB154A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Health plan:    string</w:t>
      </w:r>
    </w:p>
    <w:p w14:paraId="03DB884F" w14:textId="77777777" w:rsidR="00EB154A" w:rsidRDefault="00EB154A" w:rsidP="00EB154A">
      <w:pPr>
        <w:rPr>
          <w:rFonts w:ascii="Courier New" w:hAnsi="Courier New"/>
        </w:rPr>
      </w:pPr>
    </w:p>
    <w:p w14:paraId="1808E4B1" w14:textId="77777777" w:rsidR="00EB154A" w:rsidRDefault="00EB154A" w:rsidP="00EB154A">
      <w:pPr>
        <w:rPr>
          <w:rFonts w:ascii="Courier New" w:hAnsi="Courier New"/>
          <w:b/>
        </w:rPr>
      </w:pPr>
      <w:r>
        <w:rPr>
          <w:rFonts w:ascii="Courier New" w:hAnsi="Courier New"/>
        </w:rPr>
        <w:tab/>
      </w:r>
      <w:r>
        <w:rPr>
          <w:rFonts w:ascii="Courier New" w:hAnsi="Courier New"/>
          <w:b/>
        </w:rPr>
        <w:t>Actions:</w:t>
      </w:r>
    </w:p>
    <w:p w14:paraId="283A114D" w14:textId="77777777" w:rsidR="00EB154A" w:rsidRDefault="00EB154A" w:rsidP="00EB154A">
      <w:pPr>
        <w:ind w:firstLine="720"/>
        <w:rPr>
          <w:rFonts w:ascii="Courier New" w:hAnsi="Courier New"/>
        </w:rPr>
      </w:pPr>
      <w:proofErr w:type="spellStart"/>
      <w:proofErr w:type="gramStart"/>
      <w:r>
        <w:rPr>
          <w:rFonts w:ascii="Courier New" w:hAnsi="Courier New"/>
        </w:rPr>
        <w:t>selectBenefit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 xml:space="preserve">)  </w:t>
      </w:r>
      <w:r>
        <w:rPr>
          <w:rFonts w:ascii="Courier New" w:hAnsi="Courier New"/>
        </w:rPr>
        <w:sym w:font="Wingdings" w:char="F0E0"/>
      </w:r>
      <w:r>
        <w:rPr>
          <w:rFonts w:ascii="Courier New" w:hAnsi="Courier New"/>
        </w:rPr>
        <w:t xml:space="preserve"> Takes no parameters (public)</w:t>
      </w:r>
    </w:p>
    <w:p w14:paraId="56B676E3" w14:textId="77777777" w:rsidR="00EB154A" w:rsidRDefault="00EB154A" w:rsidP="00EB154A">
      <w:pPr>
        <w:rPr>
          <w:rFonts w:ascii="Courier New" w:hAnsi="Courier New"/>
        </w:rPr>
      </w:pPr>
    </w:p>
    <w:p w14:paraId="441AB204" w14:textId="48DBD2B7" w:rsidR="00EB154A" w:rsidRPr="00EB154A" w:rsidRDefault="00EB154A" w:rsidP="00EB154A">
      <w:pPr>
        <w:rPr>
          <w:rFonts w:ascii="Courier New" w:hAnsi="Courier New"/>
          <w:b/>
        </w:rPr>
      </w:pPr>
      <w:r>
        <w:rPr>
          <w:rFonts w:ascii="Courier New" w:hAnsi="Courier New"/>
          <w:b/>
        </w:rPr>
        <w:t>End Class Fulltime Staff</w:t>
      </w:r>
    </w:p>
    <w:p w14:paraId="4F2C2981" w14:textId="1A614B9A" w:rsidR="00EB154A" w:rsidRDefault="00EB154A" w:rsidP="00EB154A">
      <w:pPr>
        <w:rPr>
          <w:rFonts w:ascii="Courier New" w:hAnsi="Courier New"/>
          <w:b/>
        </w:rPr>
      </w:pPr>
      <w:r>
        <w:rPr>
          <w:rFonts w:ascii="Courier New" w:hAnsi="Courier New"/>
          <w:b/>
        </w:rPr>
        <w:t>Class Part-time Staff:</w:t>
      </w:r>
    </w:p>
    <w:p w14:paraId="6C4122D6" w14:textId="77777777" w:rsidR="00EB154A" w:rsidRDefault="00EB154A" w:rsidP="00EB154A">
      <w:pPr>
        <w:rPr>
          <w:rFonts w:ascii="Courier New" w:hAnsi="Courier New"/>
          <w:b/>
        </w:rPr>
      </w:pPr>
    </w:p>
    <w:p w14:paraId="19E257F1" w14:textId="77777777" w:rsidR="00EB154A" w:rsidRDefault="00EB154A" w:rsidP="00EB154A">
      <w:pPr>
        <w:rPr>
          <w:rFonts w:ascii="Courier New" w:hAnsi="Courier New"/>
          <w:b/>
        </w:rPr>
      </w:pPr>
      <w:r>
        <w:rPr>
          <w:rFonts w:ascii="Courier New" w:hAnsi="Courier New"/>
          <w:b/>
        </w:rPr>
        <w:tab/>
        <w:t>Attributes:</w:t>
      </w:r>
    </w:p>
    <w:p w14:paraId="1B54771E" w14:textId="77777777" w:rsidR="00EB154A" w:rsidRDefault="00EB154A" w:rsidP="00EB154A">
      <w:pPr>
        <w:rPr>
          <w:rFonts w:ascii="Courier New" w:hAnsi="Courier New"/>
        </w:rPr>
      </w:pPr>
      <w:r>
        <w:rPr>
          <w:rFonts w:ascii="Courier New" w:hAnsi="Courier New"/>
          <w:b/>
        </w:rPr>
        <w:tab/>
      </w:r>
      <w:proofErr w:type="spellStart"/>
      <w:r>
        <w:rPr>
          <w:rFonts w:ascii="Courier New" w:hAnsi="Courier New"/>
        </w:rPr>
        <w:t>HourlyRate</w:t>
      </w:r>
      <w:proofErr w:type="spellEnd"/>
      <w:r>
        <w:rPr>
          <w:rFonts w:ascii="Courier New" w:hAnsi="Courier New"/>
        </w:rPr>
        <w:t>:  float</w:t>
      </w:r>
    </w:p>
    <w:p w14:paraId="1BCCC131" w14:textId="3E343EC4" w:rsidR="00EB154A" w:rsidRDefault="00EB154A" w:rsidP="00EB154A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Weekly hours:  </w:t>
      </w:r>
      <w:proofErr w:type="spellStart"/>
      <w:r>
        <w:rPr>
          <w:rFonts w:ascii="Courier New" w:hAnsi="Courier New"/>
        </w:rPr>
        <w:t>int</w:t>
      </w:r>
      <w:proofErr w:type="spellEnd"/>
    </w:p>
    <w:p w14:paraId="191C2DC0" w14:textId="77777777" w:rsidR="00EB154A" w:rsidRDefault="00EB154A" w:rsidP="00EB154A">
      <w:pPr>
        <w:rPr>
          <w:rFonts w:ascii="Courier New" w:hAnsi="Courier New"/>
          <w:b/>
        </w:rPr>
      </w:pPr>
      <w:r>
        <w:rPr>
          <w:rFonts w:ascii="Courier New" w:hAnsi="Courier New"/>
        </w:rPr>
        <w:tab/>
      </w:r>
      <w:r>
        <w:rPr>
          <w:rFonts w:ascii="Courier New" w:hAnsi="Courier New"/>
          <w:b/>
        </w:rPr>
        <w:t>Actions:</w:t>
      </w:r>
    </w:p>
    <w:p w14:paraId="38B9C9A4" w14:textId="7F611BB4" w:rsidR="00EB154A" w:rsidRDefault="00EB154A" w:rsidP="0000707C">
      <w:pPr>
        <w:ind w:firstLine="720"/>
        <w:rPr>
          <w:rFonts w:ascii="Courier New" w:hAnsi="Courier New"/>
        </w:rPr>
      </w:pPr>
      <w:proofErr w:type="spellStart"/>
      <w:proofErr w:type="gramStart"/>
      <w:r>
        <w:rPr>
          <w:rFonts w:ascii="Courier New" w:hAnsi="Courier New"/>
        </w:rPr>
        <w:t>fillReport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 xml:space="preserve">)  </w:t>
      </w:r>
      <w:r>
        <w:rPr>
          <w:rFonts w:ascii="Courier New" w:hAnsi="Courier New"/>
        </w:rPr>
        <w:sym w:font="Wingdings" w:char="F0E0"/>
      </w:r>
      <w:r>
        <w:rPr>
          <w:rFonts w:ascii="Courier New" w:hAnsi="Courier New"/>
        </w:rPr>
        <w:t xml:space="preserve"> Takes no parameters</w:t>
      </w:r>
    </w:p>
    <w:p w14:paraId="2CC32B9A" w14:textId="0F410A78" w:rsidR="00EB154A" w:rsidRDefault="00EB154A" w:rsidP="00EB154A">
      <w:pPr>
        <w:rPr>
          <w:rFonts w:ascii="Courier New" w:hAnsi="Courier New"/>
          <w:b/>
        </w:rPr>
      </w:pPr>
      <w:r>
        <w:rPr>
          <w:rFonts w:ascii="Courier New" w:hAnsi="Courier New"/>
          <w:b/>
        </w:rPr>
        <w:t>End Class Part-time Staff</w:t>
      </w:r>
    </w:p>
    <w:p w14:paraId="566C76E7" w14:textId="0FB28CC1" w:rsidR="00EB154A" w:rsidRDefault="00EB154A" w:rsidP="00EB154A">
      <w:pPr>
        <w:rPr>
          <w:sz w:val="24"/>
        </w:rPr>
      </w:pPr>
      <w:r>
        <w:rPr>
          <w:sz w:val="24"/>
        </w:rPr>
        <w:t xml:space="preserve">The relationship among these three classes is that Class Employee is the generalization of Class Fulltime Staff and Class Part-time Staff. </w:t>
      </w:r>
    </w:p>
    <w:bookmarkStart w:id="0" w:name="_GoBack"/>
    <w:p w14:paraId="2EEB8334" w14:textId="6B05EEA3" w:rsidR="00EB154A" w:rsidRDefault="0000707C" w:rsidP="0000707C">
      <w:pPr>
        <w:jc w:val="center"/>
      </w:pPr>
      <w:r>
        <w:object w:dxaOrig="5076" w:dyaOrig="3315" w14:anchorId="46890767">
          <v:shape id="_x0000_i1026" type="#_x0000_t75" style="width:352.6pt;height:230.6pt" o:ole="">
            <v:imagedata r:id="rId8" o:title=""/>
          </v:shape>
          <o:OLEObject Type="Embed" ProgID="Visio.Drawing.11" ShapeID="_x0000_i1026" DrawAspect="Content" ObjectID="_1539506229" r:id="rId9"/>
        </w:object>
      </w:r>
      <w:bookmarkEnd w:id="0"/>
    </w:p>
    <w:sectPr w:rsidR="00EB154A">
      <w:head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0A13C9A" w14:textId="77777777" w:rsidR="00D74C2B" w:rsidRDefault="00D74C2B" w:rsidP="00D74C2B">
      <w:r>
        <w:separator/>
      </w:r>
    </w:p>
  </w:endnote>
  <w:endnote w:type="continuationSeparator" w:id="0">
    <w:p w14:paraId="44EECA92" w14:textId="77777777" w:rsidR="00D74C2B" w:rsidRDefault="00D74C2B" w:rsidP="00D74C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F6F7896" w14:textId="77777777" w:rsidR="00D74C2B" w:rsidRDefault="00D74C2B" w:rsidP="00D74C2B">
      <w:r>
        <w:separator/>
      </w:r>
    </w:p>
  </w:footnote>
  <w:footnote w:type="continuationSeparator" w:id="0">
    <w:p w14:paraId="4F517EC1" w14:textId="77777777" w:rsidR="00D74C2B" w:rsidRDefault="00D74C2B" w:rsidP="00D74C2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F3FBBD" w14:textId="08332BEB" w:rsidR="00D74C2B" w:rsidRDefault="00D74C2B">
    <w:pPr>
      <w:pStyle w:val="Header"/>
    </w:pPr>
    <w:r>
      <w:t>Joel Fernandes</w:t>
    </w:r>
  </w:p>
  <w:p w14:paraId="2E2881AE" w14:textId="7C606F0F" w:rsidR="00D74C2B" w:rsidRDefault="00D74C2B">
    <w:pPr>
      <w:pStyle w:val="Header"/>
    </w:pPr>
    <w:r>
      <w:t>CIS 200-002</w:t>
    </w:r>
  </w:p>
  <w:p w14:paraId="1A91925B" w14:textId="2C084CD8" w:rsidR="00D74C2B" w:rsidRDefault="00D74C2B">
    <w:pPr>
      <w:pStyle w:val="Header"/>
    </w:pPr>
    <w:r>
      <w:t>Lab 3</w:t>
    </w:r>
  </w:p>
  <w:p w14:paraId="5578CA91" w14:textId="741D2705" w:rsidR="00D74C2B" w:rsidRDefault="00D74C2B">
    <w:pPr>
      <w:pStyle w:val="Header"/>
    </w:pPr>
    <w:r>
      <w:t>10/26/2016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9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1BC6"/>
    <w:rsid w:val="0000707C"/>
    <w:rsid w:val="00180061"/>
    <w:rsid w:val="002B7F98"/>
    <w:rsid w:val="003A5B78"/>
    <w:rsid w:val="005E1BC6"/>
    <w:rsid w:val="00D74C2B"/>
    <w:rsid w:val="00EB15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48D149E2"/>
  <w15:chartTrackingRefBased/>
  <w15:docId w15:val="{9870E005-EC2B-44D9-9E7E-532BF8D61D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D74C2B"/>
    <w:pPr>
      <w:spacing w:after="0" w:line="240" w:lineRule="auto"/>
    </w:pPr>
    <w:rPr>
      <w:rFonts w:ascii="Times New Roman" w:eastAsia="Times New Roman" w:hAnsi="Times New Roman" w:cs="Times New Roman"/>
      <w:sz w:val="20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74C2B"/>
    <w:pPr>
      <w:tabs>
        <w:tab w:val="center" w:pos="4680"/>
        <w:tab w:val="right" w:pos="9360"/>
      </w:tabs>
    </w:pPr>
    <w:rPr>
      <w:rFonts w:asciiTheme="minorHAnsi" w:eastAsiaTheme="minorHAnsi" w:hAnsiTheme="minorHAnsi" w:cstheme="minorBidi"/>
      <w:sz w:val="22"/>
      <w:szCs w:val="22"/>
    </w:rPr>
  </w:style>
  <w:style w:type="character" w:customStyle="1" w:styleId="HeaderChar">
    <w:name w:val="Header Char"/>
    <w:basedOn w:val="DefaultParagraphFont"/>
    <w:link w:val="Header"/>
    <w:uiPriority w:val="99"/>
    <w:rsid w:val="00D74C2B"/>
  </w:style>
  <w:style w:type="paragraph" w:styleId="Footer">
    <w:name w:val="footer"/>
    <w:basedOn w:val="Normal"/>
    <w:link w:val="FooterChar"/>
    <w:uiPriority w:val="99"/>
    <w:unhideWhenUsed/>
    <w:rsid w:val="00D74C2B"/>
    <w:pPr>
      <w:tabs>
        <w:tab w:val="center" w:pos="4680"/>
        <w:tab w:val="right" w:pos="9360"/>
      </w:tabs>
    </w:pPr>
    <w:rPr>
      <w:rFonts w:asciiTheme="minorHAnsi" w:eastAsiaTheme="minorHAnsi" w:hAnsiTheme="minorHAnsi" w:cstheme="minorBidi"/>
      <w:sz w:val="22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D74C2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450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46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2</Pages>
  <Words>196</Words>
  <Characters>1123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3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el Fernandes</dc:creator>
  <cp:keywords/>
  <dc:description/>
  <cp:lastModifiedBy>Joel Fernandes</cp:lastModifiedBy>
  <cp:revision>3</cp:revision>
  <dcterms:created xsi:type="dcterms:W3CDTF">2016-10-30T20:51:00Z</dcterms:created>
  <dcterms:modified xsi:type="dcterms:W3CDTF">2016-11-01T15:51:00Z</dcterms:modified>
</cp:coreProperties>
</file>